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handoutMasterIdLst>
    <p:handoutMasterId r:id="rId39"/>
  </p:handoutMasterIdLst>
  <p:sldIdLst>
    <p:sldId id="381" r:id="rId4"/>
    <p:sldId id="561" r:id="rId5"/>
    <p:sldId id="786" r:id="rId6"/>
    <p:sldId id="563" r:id="rId8"/>
    <p:sldId id="604" r:id="rId9"/>
    <p:sldId id="812" r:id="rId10"/>
    <p:sldId id="814" r:id="rId11"/>
    <p:sldId id="813" r:id="rId12"/>
    <p:sldId id="736" r:id="rId13"/>
    <p:sldId id="702" r:id="rId14"/>
    <p:sldId id="835" r:id="rId15"/>
    <p:sldId id="703" r:id="rId16"/>
    <p:sldId id="704" r:id="rId17"/>
    <p:sldId id="834" r:id="rId18"/>
    <p:sldId id="873" r:id="rId19"/>
    <p:sldId id="900" r:id="rId20"/>
    <p:sldId id="905" r:id="rId21"/>
    <p:sldId id="903" r:id="rId22"/>
    <p:sldId id="904" r:id="rId23"/>
    <p:sldId id="934" r:id="rId24"/>
    <p:sldId id="938" r:id="rId25"/>
    <p:sldId id="939" r:id="rId26"/>
    <p:sldId id="735" r:id="rId27"/>
    <p:sldId id="787" r:id="rId28"/>
    <p:sldId id="762" r:id="rId29"/>
    <p:sldId id="763" r:id="rId30"/>
    <p:sldId id="764" r:id="rId31"/>
    <p:sldId id="765" r:id="rId32"/>
    <p:sldId id="766" r:id="rId33"/>
    <p:sldId id="767" r:id="rId34"/>
    <p:sldId id="768" r:id="rId35"/>
    <p:sldId id="769" r:id="rId36"/>
    <p:sldId id="770" r:id="rId37"/>
    <p:sldId id="771" r:id="rId38"/>
  </p:sldIdLst>
  <p:sldSz cx="12192000" cy="6858000"/>
  <p:notesSz cx="6858000" cy="9144000"/>
  <p:custDataLst>
    <p:tags r:id="rId4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176" y="368"/>
      </p:cViewPr>
      <p:guideLst>
        <p:guide orient="horz" pos="2112"/>
        <p:guide pos="381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4" Type="http://schemas.openxmlformats.org/officeDocument/2006/relationships/tags" Target="tags/tag98.xml"/><Relationship Id="rId43" Type="http://schemas.openxmlformats.org/officeDocument/2006/relationships/commentAuthors" Target="commentAuthors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" Target="slides/slide1.xml"/><Relationship Id="rId39" Type="http://schemas.openxmlformats.org/officeDocument/2006/relationships/handoutMaster" Target="handoutMasters/handoutMaster1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encent/tinker/blob/dev/tinker-android/tinker-android-loader/src/main/java/com/tencent/tinker/loader/SystemClassLoaderAdder.java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hlinkClick r:id="rId3"/>
              </a:rPr>
              <a:t>https://github.com/Tencent/tinker/blob/dev/tinker-android/tinker-android-loader/src/main/java/com/tencent/tinker/loader/SystemClassLoaderAdder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44.xml"/><Relationship Id="rId2" Type="http://schemas.openxmlformats.org/officeDocument/2006/relationships/image" Target="../media/image13.png"/><Relationship Id="rId1" Type="http://schemas.openxmlformats.org/officeDocument/2006/relationships/tags" Target="../tags/tag4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tags" Target="../tags/tag53.xml"/><Relationship Id="rId1" Type="http://schemas.openxmlformats.org/officeDocument/2006/relationships/tags" Target="../tags/tag52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57.xml"/><Relationship Id="rId4" Type="http://schemas.openxmlformats.org/officeDocument/2006/relationships/image" Target="../media/image16.png"/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1.xml"/><Relationship Id="rId1" Type="http://schemas.openxmlformats.org/officeDocument/2006/relationships/tags" Target="../tags/tag6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5.xml"/><Relationship Id="rId1" Type="http://schemas.openxmlformats.org/officeDocument/2006/relationships/tags" Target="../tags/tag64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8.emf"/><Relationship Id="rId3" Type="http://schemas.openxmlformats.org/officeDocument/2006/relationships/oleObject" Target="../embeddings/oleObject1.bin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tags" Target="../tags/tag76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jpeg"/><Relationship Id="rId1" Type="http://schemas.openxmlformats.org/officeDocument/2006/relationships/tags" Target="../tags/tag77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82.xml"/><Relationship Id="rId4" Type="http://schemas.openxmlformats.org/officeDocument/2006/relationships/tags" Target="../tags/tag81.xml"/><Relationship Id="rId3" Type="http://schemas.openxmlformats.org/officeDocument/2006/relationships/tags" Target="../tags/tag80.xml"/><Relationship Id="rId2" Type="http://schemas.openxmlformats.org/officeDocument/2006/relationships/tags" Target="../tags/tag79.xml"/><Relationship Id="rId1" Type="http://schemas.openxmlformats.org/officeDocument/2006/relationships/tags" Target="../tags/tag7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8.jpeg"/><Relationship Id="rId7" Type="http://schemas.openxmlformats.org/officeDocument/2006/relationships/image" Target="../media/image7.jpeg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0" Type="http://schemas.openxmlformats.org/officeDocument/2006/relationships/notesSlide" Target="../notesSlides/notesSlide1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jpeg"/><Relationship Id="rId3" Type="http://schemas.openxmlformats.org/officeDocument/2006/relationships/image" Target="../media/image31.jpeg"/><Relationship Id="rId2" Type="http://schemas.openxmlformats.org/officeDocument/2006/relationships/tags" Target="../tags/tag84.xml"/><Relationship Id="rId1" Type="http://schemas.openxmlformats.org/officeDocument/2006/relationships/tags" Target="../tags/tag83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tags" Target="../tags/tag91.xml"/><Relationship Id="rId1" Type="http://schemas.openxmlformats.org/officeDocument/2006/relationships/tags" Target="../tags/tag90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97.xml"/><Relationship Id="rId5" Type="http://schemas.openxmlformats.org/officeDocument/2006/relationships/tags" Target="../tags/tag96.xml"/><Relationship Id="rId4" Type="http://schemas.openxmlformats.org/officeDocument/2006/relationships/tags" Target="../tags/tag95.xml"/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6.xml"/><Relationship Id="rId8" Type="http://schemas.openxmlformats.org/officeDocument/2006/relationships/tags" Target="../tags/tag15.xml"/><Relationship Id="rId7" Type="http://schemas.openxmlformats.org/officeDocument/2006/relationships/tags" Target="../tags/tag14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25.xml"/><Relationship Id="rId17" Type="http://schemas.openxmlformats.org/officeDocument/2006/relationships/tags" Target="../tags/tag24.xml"/><Relationship Id="rId16" Type="http://schemas.openxmlformats.org/officeDocument/2006/relationships/tags" Target="../tags/tag23.xml"/><Relationship Id="rId15" Type="http://schemas.openxmlformats.org/officeDocument/2006/relationships/tags" Target="../tags/tag22.xml"/><Relationship Id="rId14" Type="http://schemas.openxmlformats.org/officeDocument/2006/relationships/tags" Target="../tags/tag21.xml"/><Relationship Id="rId13" Type="http://schemas.openxmlformats.org/officeDocument/2006/relationships/tags" Target="../tags/tag20.xml"/><Relationship Id="rId12" Type="http://schemas.openxmlformats.org/officeDocument/2006/relationships/tags" Target="../tags/tag19.xml"/><Relationship Id="rId11" Type="http://schemas.openxmlformats.org/officeDocument/2006/relationships/tags" Target="../tags/tag18.xml"/><Relationship Id="rId10" Type="http://schemas.openxmlformats.org/officeDocument/2006/relationships/tags" Target="../tags/tag17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34.xml"/><Relationship Id="rId8" Type="http://schemas.openxmlformats.org/officeDocument/2006/relationships/tags" Target="../tags/tag33.xml"/><Relationship Id="rId7" Type="http://schemas.openxmlformats.org/officeDocument/2006/relationships/tags" Target="../tags/tag32.xml"/><Relationship Id="rId6" Type="http://schemas.openxmlformats.org/officeDocument/2006/relationships/tags" Target="../tags/tag31.xml"/><Relationship Id="rId5" Type="http://schemas.openxmlformats.org/officeDocument/2006/relationships/tags" Target="../tags/tag30.xml"/><Relationship Id="rId4" Type="http://schemas.openxmlformats.org/officeDocument/2006/relationships/tags" Target="../tags/tag29.xml"/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37.xml"/><Relationship Id="rId11" Type="http://schemas.openxmlformats.org/officeDocument/2006/relationships/tags" Target="../tags/tag36.xml"/><Relationship Id="rId10" Type="http://schemas.openxmlformats.org/officeDocument/2006/relationships/tags" Target="../tags/tag35.xml"/><Relationship Id="rId1" Type="http://schemas.openxmlformats.org/officeDocument/2006/relationships/tags" Target="../tags/tag2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 smtClean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</a:t>
            </a:r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305050" y="1579880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en-US" altLang="zh-CN" sz="32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Retrofit</a:t>
            </a:r>
            <a:r>
              <a:rPr lang="zh-CN" altLang="en-US" sz="32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解析</a:t>
            </a:r>
            <a:endParaRPr lang="zh-CN" altLang="en-US" sz="3200" dirty="0" smtClean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51688" cy="368300"/>
            <a:chOff x="1139058" y="5604513"/>
            <a:chExt cx="4051823" cy="36774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69264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422253348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4159378" cy="368300"/>
            <a:chOff x="4060522" y="5638470"/>
            <a:chExt cx="4160375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809643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加阿媛老师：1413650094</a:t>
              </a:r>
              <a:endParaRPr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176838" y="324485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3964940" y="2401570"/>
            <a:ext cx="791527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6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--</a:t>
            </a:r>
            <a:r>
              <a:rPr lang="zh-CN" altLang="en-US" sz="20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注解与代理的知识体系</a:t>
            </a:r>
            <a:endParaRPr lang="zh-CN" altLang="en-US" sz="2000" dirty="0" smtClean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应用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6%5{5YPZ$(S81BHDK)(F%$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485" y="1111250"/>
            <a:ext cx="5495925" cy="2562225"/>
          </a:xfrm>
          <a:prstGeom prst="rect">
            <a:avLst/>
          </a:prstGeom>
        </p:spPr>
      </p:pic>
      <p:sp>
        <p:nvSpPr>
          <p:cNvPr id="40" name="Title 6"/>
          <p:cNvSpPr txBox="1"/>
          <p:nvPr>
            <p:custDataLst>
              <p:tags r:id="rId3"/>
            </p:custDataLst>
          </p:nvPr>
        </p:nvSpPr>
        <p:spPr>
          <a:xfrm>
            <a:off x="451485" y="3887470"/>
            <a:ext cx="11579860" cy="175387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建一个类 SimpleAnnatationTest,然后在类定义的地方加上 @SimpleAnnotation就可以用 SimpleAnnotation注解这个类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你可以简单理解为将 SimpleAnnotation这张标签贴到 SimpleAnnatationTest这个类上面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注解是什么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480060" y="1223645"/>
            <a:ext cx="11139805" cy="463931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的定义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注解到注解上的注解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是一种基本注解，但是它能够应用到其它的注解上面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即特殊标签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它是一张特殊的标签，它的作用和目的就是给其他普通的标签进行解释说明的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五种元注解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heri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peatable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cumen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422465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生命周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>
            <p:custDataLst>
              <p:tags r:id="rId2"/>
            </p:custDataLst>
          </p:nvPr>
        </p:nvSpPr>
        <p:spPr>
          <a:xfrm>
            <a:off x="554990" y="1696720"/>
            <a:ext cx="11431905" cy="18935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90000"/>
              <a:buFont typeface="WPS-Bullets" pitchFamily="2" charset="0"/>
              <a:buChar char=""/>
            </a:pPr>
            <a:r>
              <a:rPr lang="zh-CN" altLang="en-US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定义该注解的生命周期 </a:t>
            </a:r>
            <a:r>
              <a:rPr lang="en-US" altLang="zh-CN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200" b="1" spc="200" dirty="0">
                <a:solidFill>
                  <a:srgbClr val="1D69A3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22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SOURCE：在源文件中有效，被编译器丢弃，用来提示开发者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CLASS： 在class文件有效，被虚拟机丢弃，用于自动生成代码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RUNTIME：运行时有效，常用于自动注入</a:t>
            </a:r>
            <a:endParaRPr lang="zh-CN" altLang="en-US" sz="2000" spc="150" dirty="0">
              <a:solidFill>
                <a:srgbClr val="FF000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6235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运用场景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定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itle 6"/>
          <p:cNvSpPr txBox="1"/>
          <p:nvPr>
            <p:custDataLst>
              <p:tags r:id="rId2"/>
            </p:custDataLst>
          </p:nvPr>
        </p:nvSpPr>
        <p:spPr>
          <a:xfrm>
            <a:off x="413385" y="2679700"/>
            <a:ext cx="10338435" cy="335026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ANNOTATION_TYPE 可以给一个注解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CONSTRUCTOR 可以给构造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FIELD 可以给属性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LOCAL_VARIABLE 可以给局部变量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METHOD 可以给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CKAGE 可以给一个包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RAMETER 可以给一个方法内的参数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TYPE 可以给一个类型进行注解，比如类、接口、枚举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2" name="文本框 41"/>
          <p:cNvSpPr txBox="1"/>
          <p:nvPr>
            <p:custDataLst>
              <p:tags r:id="rId3"/>
            </p:custDataLst>
          </p:nvPr>
        </p:nvSpPr>
        <p:spPr>
          <a:xfrm>
            <a:off x="413385" y="1111250"/>
            <a:ext cx="10149840" cy="13474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20000"/>
              <a:buFont typeface="Wingdings" panose="05000000000000000000" charset="0"/>
              <a:buChar char="v"/>
            </a:pPr>
            <a:r>
              <a:rPr lang="zh-CN" altLang="en-US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用的场景限定 - @Target</a:t>
            </a:r>
            <a:endParaRPr lang="zh-CN" altLang="en-US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 是目标的意思，@Target 指定了注解运用的地方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类比到标签，原本标签是你想张贴到哪个地方就到哪个地方，但是因为 @Target 的存在，它张贴的地方就非常具体了，比如只能张贴到方法上、类上、方法参数上等等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继承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>
            <p:custDataLst>
              <p:tags r:id="rId2"/>
            </p:custDataLst>
          </p:nvPr>
        </p:nvSpPr>
        <p:spPr>
          <a:xfrm>
            <a:off x="223520" y="1332865"/>
            <a:ext cx="10927080" cy="178816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"/>
            </a:pPr>
            <a:r>
              <a:rPr lang="zh-CN" altLang="en-US" sz="2400" b="1" spc="2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继承 - @Inherited</a:t>
            </a:r>
            <a:endParaRPr lang="zh-CN" altLang="en-US" sz="2400" b="1" spc="2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89000" lvl="1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是它并不是说注解本身可以继承，而是说如果一个超类被 @Inherited 注解过的注解进行注解的话，那么如果它的子类没有被任何注解应用的话，那么这个子类就继承了超类的注解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54990" y="3465830"/>
            <a:ext cx="869124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老子非常有钱，所以人们给他贴了一张标签叫做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儿子长大后，只要没有和老子断绝父子关系，虽然别人没有给他贴标签，但是他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孙子长大了，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就是人们口中戏称的富一代，富二代，富三代。虽然叫法不同，好像好多个标签，但其实事情的本质也就是他们有一张共同的标签，也就是老子身上的那张富豪的标签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165" y="4429760"/>
            <a:ext cx="2538730" cy="178625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165" y="2752090"/>
            <a:ext cx="2538730" cy="1609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6"/>
          <p:cNvSpPr txBox="1"/>
          <p:nvPr>
            <p:custDataLst>
              <p:tags r:id="rId2"/>
            </p:custDataLst>
          </p:nvPr>
        </p:nvSpPr>
        <p:spPr>
          <a:xfrm>
            <a:off x="488950" y="1428750"/>
            <a:ext cx="8390255" cy="87249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peatable 自然是可重复的意思。@Repeatable 是 Java 1.8 才加进来的新特性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Title 6"/>
          <p:cNvSpPr txBox="1"/>
          <p:nvPr>
            <p:custDataLst>
              <p:tags r:id="rId3"/>
            </p:custDataLst>
          </p:nvPr>
        </p:nvSpPr>
        <p:spPr>
          <a:xfrm>
            <a:off x="554990" y="2892425"/>
            <a:ext cx="6817995" cy="79121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8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个例子，Zero老师我既是程序员又是老师,同时我还是个超人</a:t>
            </a:r>
            <a:endParaRPr lang="zh-CN" altLang="en-US" sz="18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6300" y="1901825"/>
            <a:ext cx="4762500" cy="4000500"/>
          </a:xfrm>
          <a:prstGeom prst="rect">
            <a:avLst/>
          </a:prstGeom>
        </p:spPr>
      </p:pic>
      <p:sp>
        <p:nvSpPr>
          <p:cNvPr id="32" name="Title 6"/>
          <p:cNvSpPr txBox="1"/>
          <p:nvPr>
            <p:custDataLst>
              <p:tags r:id="rId5"/>
            </p:custDataLst>
          </p:nvPr>
        </p:nvSpPr>
        <p:spPr>
          <a:xfrm>
            <a:off x="554990" y="4077335"/>
            <a:ext cx="33553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何实现?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2"/>
            </p:custDataLst>
          </p:nvPr>
        </p:nvSpPr>
        <p:spPr>
          <a:xfrm>
            <a:off x="554990" y="1634490"/>
            <a:ext cx="9061450" cy="126492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Documented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顾名思义，这个元注解肯定是和文档有关。它的作用是能够将注解中的元素包含到 Javadoc 中去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属性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462280" y="1111250"/>
            <a:ext cx="11267440" cy="500697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属性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也叫做成员变量。注解只有成员变量，没有方法。注解的成员变量在注解的定义中以“无形参的方法”形式来声明，其方法名定义了该成员变量的名字，其返回值定义了该成员变量的类型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的应用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有一个value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个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值的默认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用的属性类型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byte,short,char,int,long,float,double,boolean八种基本数据类型和String、Enum、Class、annotations等数据类型,以及这一些类型的数组一维</a:t>
            </a:r>
            <a:r>
              <a:rPr lang="en-US" altLang="zh-CN">
                <a:sym typeface="+mn-ea"/>
              </a:rPr>
              <a:t>[]</a:t>
            </a:r>
            <a:r>
              <a:rPr lang="zh-CN" altLang="en-US">
                <a:sym typeface="+mn-ea"/>
              </a:rPr>
              <a:t>.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提取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2"/>
            </p:custDataLst>
          </p:nvPr>
        </p:nvSpPr>
        <p:spPr>
          <a:xfrm>
            <a:off x="453390" y="1431925"/>
            <a:ext cx="11076305" cy="218630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通过反射获取。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首先通过 Class 对象的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isAnnotationPresent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判断它是否应用了某个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然后通过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来获取 Annotation 对象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或者是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s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 返回注解到这个元素上的所有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使用场景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2"/>
            </p:custDataLst>
          </p:nvPr>
        </p:nvSpPr>
        <p:spPr>
          <a:xfrm>
            <a:off x="471170" y="1376680"/>
            <a:ext cx="9923145" cy="24618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信息给编译器： 编译器可以利用注解来探测错误和警告信息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阶段时的处理： 软件工具可以用来利用注解信息来生成代码、Html文档或者做其它相应处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的处理： 某些注解可以在程序运行的时候接受代码的提取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值得注意的是，注解不是代码本身的一部分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22253348</a:t>
            </a: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应用实例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146494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JUn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4990" y="198628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utterKnife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54990" y="355028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Dagger2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4990" y="459295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54990" y="407162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reenDao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4990" y="302895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lide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54990" y="250761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Router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77Z}R7$15CZ5[YB[A9`HBX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3620" y="1007745"/>
            <a:ext cx="7038340" cy="51581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51155" y="1812925"/>
            <a:ext cx="19297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ubject: </a:t>
            </a:r>
            <a:r>
              <a:rPr lang="zh-CN" altLang="en-US"/>
              <a:t>抽象主题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51155" y="4050665"/>
            <a:ext cx="38106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roxy: </a:t>
            </a:r>
            <a:r>
              <a:rPr lang="zh-CN" altLang="en-US"/>
              <a:t>代理类，也称委托类，代理类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1155" y="2793365"/>
            <a:ext cx="46310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RealSubject: </a:t>
            </a:r>
            <a:r>
              <a:rPr lang="zh-CN" altLang="en-US"/>
              <a:t>真实主题类，也称为被委托类，</a:t>
            </a:r>
            <a:endParaRPr lang="zh-CN" altLang="en-US"/>
          </a:p>
          <a:p>
            <a:r>
              <a:rPr lang="zh-CN" altLang="en-US"/>
              <a:t>被代理类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51155" y="5031105"/>
            <a:ext cx="1770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Client: </a:t>
            </a:r>
            <a:r>
              <a:rPr lang="zh-CN" altLang="en-US"/>
              <a:t>客户端类</a:t>
            </a:r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40360" y="1812925"/>
            <a:ext cx="4630420" cy="3586480"/>
            <a:chOff x="536" y="2855"/>
            <a:chExt cx="7292" cy="5648"/>
          </a:xfrm>
        </p:grpSpPr>
        <p:sp>
          <p:nvSpPr>
            <p:cNvPr id="8" name="文本框 7"/>
            <p:cNvSpPr txBox="1"/>
            <p:nvPr/>
          </p:nvSpPr>
          <p:spPr>
            <a:xfrm>
              <a:off x="536" y="2855"/>
              <a:ext cx="3039" cy="58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Subject: </a:t>
              </a:r>
              <a:r>
                <a:rPr lang="zh-CN" altLang="en-US"/>
                <a:t>抽象主题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36" y="6379"/>
              <a:ext cx="6001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Proxy: </a:t>
              </a:r>
              <a:r>
                <a:rPr lang="zh-CN" altLang="en-US"/>
                <a:t>代理类，也称委托类，代理类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36" y="4399"/>
              <a:ext cx="7293" cy="101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RealSubject: </a:t>
              </a:r>
              <a:r>
                <a:rPr lang="zh-CN" altLang="en-US"/>
                <a:t>真实主题类，也称为被委托类，</a:t>
              </a:r>
              <a:endParaRPr lang="zh-CN" altLang="en-US"/>
            </a:p>
            <a:p>
              <a:r>
                <a:rPr lang="zh-CN" altLang="en-US"/>
                <a:t>被代理类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36" y="7923"/>
              <a:ext cx="2788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Client: </a:t>
              </a:r>
              <a:r>
                <a:rPr lang="zh-CN" altLang="en-US"/>
                <a:t>客户端类</a:t>
              </a:r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97205" y="1148715"/>
            <a:ext cx="908367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静态代理：代理类中维护一个原始对象的成员变量，每个方法调用之前调用原始对象的方法即可。无需任何条件限制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动态代理：比静态代理复杂点就是有一个规则：就是原始对象必须要实现接口才可以操作，原理是因为动态代理其实是自动生成一个代理类的字节码，类名一般都是Proxy$0啥的，这个类会自动实现原始类实现的接口方法，然后在使用反射机制调用接口中的所有方法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1617345" y="2891790"/>
          <a:ext cx="7886065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526530" imgH="2573020" progId="Visio.Drawing.15">
                  <p:embed/>
                </p:oleObj>
              </mc:Choice>
              <mc:Fallback>
                <p:oleObj name="" r:id="rId3" imgW="6526530" imgH="2573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7345" y="2891790"/>
                        <a:ext cx="7886065" cy="343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动态代理的实现原理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748665" y="1328420"/>
            <a:ext cx="13874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jdk</a:t>
            </a:r>
            <a:r>
              <a:rPr lang="zh-CN" altLang="en-US"/>
              <a:t>实现方案</a:t>
            </a:r>
            <a:endParaRPr lang="zh-CN" altLang="en-US"/>
          </a:p>
        </p:txBody>
      </p:sp>
      <p:pic>
        <p:nvPicPr>
          <p:cNvPr id="4" name="图片 3" descr="UTGHOUMTR53LWLOGQOUHQL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710" y="1766570"/>
            <a:ext cx="6457950" cy="4789170"/>
          </a:xfrm>
          <a:prstGeom prst="rect">
            <a:avLst/>
          </a:prstGeom>
        </p:spPr>
      </p:pic>
      <p:pic>
        <p:nvPicPr>
          <p:cNvPr id="7" name="图片 6" descr="`20W%_`K6L_O}}6$]052JNI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0740" y="571500"/>
            <a:ext cx="3514090" cy="66478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总结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854741" y="1158662"/>
            <a:ext cx="7237076" cy="60048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  </a:t>
            </a:r>
            <a:r>
              <a:rPr lang="zh-CN" altLang="en-US" sz="2000" dirty="0">
                <a:solidFill>
                  <a:srgbClr val="0070C0"/>
                </a:solidFill>
              </a:rPr>
              <a:t>注解</a:t>
            </a:r>
            <a:r>
              <a:rPr lang="zh-CN" altLang="en-US" sz="2000" dirty="0">
                <a:solidFill>
                  <a:srgbClr val="0070C0"/>
                </a:solidFill>
              </a:rPr>
              <a:t>的知识体系有哪些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046375" y="1872966"/>
          <a:ext cx="8332470" cy="4150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36695"/>
                <a:gridCol w="4295625"/>
              </a:tblGrid>
              <a:tr h="377611">
                <a:tc>
                  <a:txBody>
                    <a:bodyPr/>
                    <a:lstStyle/>
                    <a:p>
                      <a:r>
                        <a:rPr lang="zh-CN" altLang="en-US" dirty="0"/>
                        <a:t>知识点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面试体系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8631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/>
                        <a:t>注解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ym typeface="+mn-ea"/>
                        </a:rPr>
                        <a:t>Java</a:t>
                      </a:r>
                      <a:r>
                        <a:rPr lang="zh-CN" altLang="en-US" sz="1800" dirty="0">
                          <a:sym typeface="+mn-ea"/>
                        </a:rPr>
                        <a:t>语言进阶基础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660819">
                <a:tc>
                  <a:txBody>
                    <a:bodyPr/>
                    <a:lstStyle/>
                    <a:p>
                      <a:r>
                        <a:rPr lang="zh-CN" altLang="en-US" dirty="0"/>
                        <a:t>代理模式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精通设计模式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943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/>
                        <a:t>掌握</a:t>
                      </a:r>
                      <a:r>
                        <a:rPr lang="en-US" altLang="zh-CN" sz="1800" dirty="0"/>
                        <a:t>Java </a:t>
                      </a:r>
                      <a:r>
                        <a:rPr lang="zh-CN" altLang="en-US" sz="1800" dirty="0"/>
                        <a:t>反射和动态代理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Java</a:t>
                      </a:r>
                      <a:r>
                        <a:rPr lang="zh-CN" altLang="en-US" dirty="0"/>
                        <a:t>语言进阶基础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5897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722" y="316390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21304" y="811256"/>
            <a:ext cx="3124899" cy="346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000760"/>
            <a:r>
              <a:rPr lang="zh-CN" altLang="en-US" sz="225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25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1553922" y="1285878"/>
            <a:ext cx="1011906" cy="63938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1259170" y="4646221"/>
            <a:ext cx="1486479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4476247" y="4667608"/>
            <a:ext cx="151630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ing 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None/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曾就职于招行、58同城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7855551" y="4629916"/>
            <a:ext cx="1697944" cy="988735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6089709" y="4665680"/>
            <a:ext cx="179227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7" name="文本框 5"/>
          <p:cNvSpPr txBox="1"/>
          <p:nvPr/>
        </p:nvSpPr>
        <p:spPr>
          <a:xfrm>
            <a:off x="9553496" y="4643064"/>
            <a:ext cx="1793829" cy="904418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47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08" name="文本框 4"/>
          <p:cNvSpPr txBox="1"/>
          <p:nvPr/>
        </p:nvSpPr>
        <p:spPr>
          <a:xfrm>
            <a:off x="2772083" y="4683559"/>
            <a:ext cx="1518613" cy="735774"/>
          </a:xfrm>
          <a:prstGeom prst="rect">
            <a:avLst/>
          </a:prstGeom>
          <a:noFill/>
          <a:ln w="9525">
            <a:noFill/>
          </a:ln>
        </p:spPr>
        <p:txBody>
          <a:bodyPr wrap="square" lIns="81719" tIns="40860" rIns="81719" bIns="4086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        </a:t>
            </a: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Mark </a:t>
            </a:r>
            <a:r>
              <a:rPr lang="en-US" altLang="zh-CN" sz="1125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华为架构师，专注并发编程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04255" y="2243730"/>
            <a:ext cx="1446477" cy="240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77944" y="2235905"/>
            <a:ext cx="1477753" cy="241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46203" y="2238017"/>
            <a:ext cx="1489753" cy="238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81974" y="2240734"/>
            <a:ext cx="1485572" cy="2386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16103" y="2229242"/>
            <a:ext cx="1514001" cy="240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665635" y="2233190"/>
            <a:ext cx="1526543" cy="2409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59247" cy="478155"/>
            <a:chOff x="1139058" y="5549903"/>
            <a:chExt cx="3459247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62980" y="5549903"/>
              <a:ext cx="323532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422253348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1327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23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种设计模式中最重要的结构型模式</a:t>
            </a: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-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代理模式</a:t>
            </a: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注解</a:t>
            </a: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+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代理模式实战</a:t>
            </a: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1002030" y="4149090"/>
            <a:ext cx="2109470" cy="1945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中那些地方都用到了注解和代理模式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68340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代理模式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50900" y="331724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8565"/>
            <a:r>
              <a:rPr lang="zh-CN" sz="1600" b="1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为何而学</a:t>
            </a:r>
            <a:endParaRPr lang="zh-CN" sz="1600" b="1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进阶之路</a:t>
            </a:r>
            <a:endParaRPr lang="en-US" altLang="zh-CN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400050"/>
          </a:xfrm>
          <a:prstGeom prst="rect">
            <a:avLst/>
          </a:prstGeom>
        </p:spPr>
        <p:txBody>
          <a:bodyPr wrap="square">
            <a:spAutoFit/>
          </a:bodyPr>
          <a:p>
            <a:pPr algn="l" defTabSz="1218565">
              <a:lnSpc>
                <a:spcPct val="150000"/>
              </a:lnSpc>
            </a:pPr>
            <a:r>
              <a:rPr 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注解你所需知道的一切</a:t>
            </a:r>
            <a:endParaRPr 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675095" y="355638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注解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1"/>
            </p:custDataLst>
          </p:nvPr>
        </p:nvGrpSpPr>
        <p:grpSpPr>
          <a:xfrm>
            <a:off x="1530221" y="1260320"/>
            <a:ext cx="1365391" cy="3303794"/>
            <a:chOff x="979945" y="2141185"/>
            <a:chExt cx="1068056" cy="2584341"/>
          </a:xfrm>
          <a:solidFill>
            <a:srgbClr val="F7490C"/>
          </a:solidFill>
        </p:grpSpPr>
        <p:sp>
          <p:nvSpPr>
            <p:cNvPr id="45" name="任意多边形 44"/>
            <p:cNvSpPr/>
            <p:nvPr>
              <p:custDataLst>
                <p:tags r:id="rId2"/>
              </p:custDataLst>
            </p:nvPr>
          </p:nvSpPr>
          <p:spPr bwMode="auto">
            <a:xfrm rot="21274468">
              <a:off x="1537500" y="34119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47" name="任意多边形 46"/>
            <p:cNvSpPr/>
            <p:nvPr>
              <p:custDataLst>
                <p:tags r:id="rId3"/>
              </p:custDataLst>
            </p:nvPr>
          </p:nvSpPr>
          <p:spPr bwMode="auto">
            <a:xfrm rot="21274468">
              <a:off x="979945" y="21411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Retrofit</a:t>
              </a:r>
              <a:endParaRPr lang="en-US" altLang="zh-CN" smtClean="0"/>
            </a:p>
          </p:txBody>
        </p:sp>
      </p:grpSp>
      <p:grpSp>
        <p:nvGrpSpPr>
          <p:cNvPr id="9" name="组合 8"/>
          <p:cNvGrpSpPr/>
          <p:nvPr>
            <p:custDataLst>
              <p:tags r:id="rId4"/>
            </p:custDataLst>
          </p:nvPr>
        </p:nvGrpSpPr>
        <p:grpSpPr>
          <a:xfrm>
            <a:off x="6382547" y="1260320"/>
            <a:ext cx="1365391" cy="3303794"/>
            <a:chOff x="3454801" y="2141185"/>
            <a:chExt cx="1068056" cy="2584341"/>
          </a:xfrm>
          <a:solidFill>
            <a:srgbClr val="FFC71E"/>
          </a:solidFill>
        </p:grpSpPr>
        <p:sp>
          <p:nvSpPr>
            <p:cNvPr id="10" name="任意多边形 9"/>
            <p:cNvSpPr/>
            <p:nvPr>
              <p:custDataLst>
                <p:tags r:id="rId5"/>
              </p:custDataLst>
            </p:nvPr>
          </p:nvSpPr>
          <p:spPr bwMode="auto">
            <a:xfrm rot="21274468">
              <a:off x="4012356" y="34119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11" name="任意多边形 10"/>
            <p:cNvSpPr/>
            <p:nvPr>
              <p:custDataLst>
                <p:tags r:id="rId6"/>
              </p:custDataLst>
            </p:nvPr>
          </p:nvSpPr>
          <p:spPr bwMode="auto">
            <a:xfrm rot="21274468">
              <a:off x="3454801" y="21411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Glide</a:t>
              </a:r>
              <a:endParaRPr lang="en-US" altLang="zh-CN" smtClean="0"/>
            </a:p>
          </p:txBody>
        </p:sp>
      </p:grpSp>
      <p:grpSp>
        <p:nvGrpSpPr>
          <p:cNvPr id="12" name="组合 11"/>
          <p:cNvGrpSpPr/>
          <p:nvPr>
            <p:custDataLst>
              <p:tags r:id="rId7"/>
            </p:custDataLst>
          </p:nvPr>
        </p:nvGrpSpPr>
        <p:grpSpPr>
          <a:xfrm>
            <a:off x="3956384" y="2519595"/>
            <a:ext cx="1365391" cy="3303794"/>
            <a:chOff x="2217373" y="3309585"/>
            <a:chExt cx="1068056" cy="2584341"/>
          </a:xfrm>
          <a:solidFill>
            <a:srgbClr val="08A8FF"/>
          </a:solidFill>
        </p:grpSpPr>
        <p:sp>
          <p:nvSpPr>
            <p:cNvPr id="56" name="任意多边形 55"/>
            <p:cNvSpPr/>
            <p:nvPr>
              <p:custDataLst>
                <p:tags r:id="rId8"/>
              </p:custDataLst>
            </p:nvPr>
          </p:nvSpPr>
          <p:spPr bwMode="auto">
            <a:xfrm rot="21274468">
              <a:off x="2774928" y="45803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57" name="任意多边形 56"/>
            <p:cNvSpPr/>
            <p:nvPr>
              <p:custDataLst>
                <p:tags r:id="rId9"/>
              </p:custDataLst>
            </p:nvPr>
          </p:nvSpPr>
          <p:spPr bwMode="auto">
            <a:xfrm rot="21274468">
              <a:off x="2217373" y="33095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EventBus</a:t>
              </a:r>
              <a:endParaRPr lang="en-US" altLang="zh-CN" smtClean="0"/>
            </a:p>
          </p:txBody>
        </p:sp>
      </p:grpSp>
      <p:grpSp>
        <p:nvGrpSpPr>
          <p:cNvPr id="13" name="组合 12"/>
          <p:cNvGrpSpPr/>
          <p:nvPr>
            <p:custDataLst>
              <p:tags r:id="rId10"/>
            </p:custDataLst>
          </p:nvPr>
        </p:nvGrpSpPr>
        <p:grpSpPr>
          <a:xfrm>
            <a:off x="8808710" y="2095274"/>
            <a:ext cx="1365391" cy="3303794"/>
            <a:chOff x="4692229" y="3309585"/>
            <a:chExt cx="1068056" cy="2584341"/>
          </a:xfrm>
          <a:solidFill>
            <a:srgbClr val="86C30B"/>
          </a:solidFill>
        </p:grpSpPr>
        <p:sp>
          <p:nvSpPr>
            <p:cNvPr id="59" name="任意多边形 58"/>
            <p:cNvSpPr/>
            <p:nvPr>
              <p:custDataLst>
                <p:tags r:id="rId11"/>
              </p:custDataLst>
            </p:nvPr>
          </p:nvSpPr>
          <p:spPr bwMode="auto">
            <a:xfrm rot="21274468">
              <a:off x="5249784" y="45803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60" name="任意多边形 59"/>
            <p:cNvSpPr/>
            <p:nvPr>
              <p:custDataLst>
                <p:tags r:id="rId12"/>
              </p:custDataLst>
            </p:nvPr>
          </p:nvSpPr>
          <p:spPr bwMode="auto">
            <a:xfrm rot="21274468">
              <a:off x="4692229" y="33095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Dragger2</a:t>
              </a:r>
              <a:endParaRPr lang="en-US" altLang="zh-CN" smtClean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W3[BW[]KQ)O)3JRNR]Y9)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53540" y="-9525"/>
            <a:ext cx="8524875" cy="673481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]7SG9)LW0B2J65O%~3(Q5KI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20440" y="1340485"/>
            <a:ext cx="5009515" cy="5024120"/>
          </a:xfrm>
          <a:prstGeom prst="rect">
            <a:avLst/>
          </a:prstGeom>
        </p:spPr>
      </p:pic>
      <p:sp>
        <p:nvSpPr>
          <p:cNvPr id="13" name="Title 6"/>
          <p:cNvSpPr txBox="1"/>
          <p:nvPr>
            <p:custDataLst>
              <p:tags r:id="rId2"/>
            </p:custDataLst>
          </p:nvPr>
        </p:nvSpPr>
        <p:spPr>
          <a:xfrm>
            <a:off x="737870" y="744855"/>
            <a:ext cx="8324215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是一张便利纸，标签上的内容可以自由定义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C{(OYW8CUD(_1LG_7(QTNM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2890" y="2007235"/>
            <a:ext cx="4257675" cy="2200275"/>
          </a:xfrm>
          <a:prstGeom prst="rect">
            <a:avLst/>
          </a:prstGeom>
        </p:spPr>
      </p:pic>
      <p:sp>
        <p:nvSpPr>
          <p:cNvPr id="15" name="Title 6"/>
          <p:cNvSpPr txBox="1"/>
          <p:nvPr>
            <p:custDataLst>
              <p:tags r:id="rId2"/>
            </p:custDataLst>
          </p:nvPr>
        </p:nvSpPr>
        <p:spPr>
          <a:xfrm>
            <a:off x="935355" y="774065"/>
            <a:ext cx="7017385" cy="79375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人和事物的属性评价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抽象事物的解释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6" name="Title 6"/>
          <p:cNvSpPr txBox="1"/>
          <p:nvPr>
            <p:custDataLst>
              <p:tags r:id="rId3"/>
            </p:custDataLst>
          </p:nvPr>
        </p:nvSpPr>
        <p:spPr>
          <a:xfrm>
            <a:off x="4399280" y="4725670"/>
            <a:ext cx="65811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是对事物行为的某些角度的评价与解释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注解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2"/>
            </p:custDataLst>
          </p:nvPr>
        </p:nvSpPr>
        <p:spPr>
          <a:xfrm>
            <a:off x="554990" y="1246505"/>
            <a:ext cx="11400155" cy="329374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 注解用于为 Java 代码提供元数据。作为元数据，注解不直接影响你的代码执行，但也有一些类型的注解实际上可以用于这一目的。Java 注解是从 Java5 开始添加到 Java 的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即标签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把代码想象成一个具有生命的个体，注解就是给这些代码的某些个体打标签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en-US" altLang="zh-CN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</a:t>
            </a: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200">
                <a:ln w="3175">
                  <a:noFill/>
                  <a:prstDash val="dash"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注解通过 @interface关键字进行定义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7" name="图片 26" descr="LOLT7`7}@{6N_N8B{_7XM(K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4430" y="4622165"/>
            <a:ext cx="5105400" cy="14192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1"/>
  <p:tag name="KSO_WM_TEMPLATE_CATEGORY" val="diagram"/>
  <p:tag name="KSO_WM_TEMPLATE_INDEX" val="160505"/>
  <p:tag name="KSO_WM_UNIT_INDEX" val="1"/>
</p:tagLst>
</file>

<file path=ppt/tags/tag27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1"/>
  <p:tag name="KSO_WM_UNIT_ID" val="diagram160505_4*l_i*1_1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28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1_1"/>
  <p:tag name="KSO_WM_UNIT_ID" val="diagram160505_4*l_h_f*1_1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2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6"/>
  <p:tag name="KSO_WM_TEMPLATE_CATEGORY" val="diagram"/>
  <p:tag name="KSO_WM_TEMPLATE_INDEX" val="160505"/>
  <p:tag name="KSO_WM_UNIT_INDEX" val="6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2"/>
  <p:tag name="KSO_WM_UNIT_ID" val="diagram160505_4*l_i*1_2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31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3_1"/>
  <p:tag name="KSO_WM_UNIT_ID" val="diagram160505_4*l_h_f*1_3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3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11"/>
  <p:tag name="KSO_WM_TEMPLATE_CATEGORY" val="diagram"/>
  <p:tag name="KSO_WM_TEMPLATE_INDEX" val="160505"/>
  <p:tag name="KSO_WM_UNIT_INDEX" val="11"/>
</p:tagLst>
</file>

<file path=ppt/tags/tag33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3"/>
  <p:tag name="KSO_WM_UNIT_ID" val="diagram160505_4*l_i*1_3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34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2_1"/>
  <p:tag name="KSO_WM_UNIT_ID" val="diagram160505_4*l_h_f*1_2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3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16"/>
  <p:tag name="KSO_WM_TEMPLATE_CATEGORY" val="diagram"/>
  <p:tag name="KSO_WM_TEMPLATE_INDEX" val="160505"/>
  <p:tag name="KSO_WM_UNIT_INDEX" val="16"/>
</p:tagLst>
</file>

<file path=ppt/tags/tag36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4"/>
  <p:tag name="KSO_WM_UNIT_ID" val="diagram160505_4*l_i*1_4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37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4_1"/>
  <p:tag name="KSO_WM_UNIT_ID" val="diagram160505_4*l_h_f*1_4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38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49ebbad5-bed4-4a56-830e-cbd813aacf3b}"/>
  <p:tag name="KSO_WM_UNIT_TEXTBOXSTYLE_INDEX" val="11"/>
  <p:tag name="KSO_WM_UNIT_TEXTBOXSTYLE_TYPE" val="OneParaText"/>
</p:tagLst>
</file>

<file path=ppt/tags/tag3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6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b1adecce-4c22-4498-88fb-a727ca8b5ab9}"/>
  <p:tag name="KSO_WM_UNIT_TEXTBOXSTYLE_INDEX" val="20"/>
  <p:tag name="KSO_WM_UNIT_TEXTBOXSTYLE_TYPE" val="MultPara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3035991b-0047-414a-984c-ce1e463e74f0}"/>
  <p:tag name="KSO_WM_UNIT_TEXTBOXSTYLE_INDEX" val="11"/>
  <p:tag name="KSO_WM_UNIT_TEXTBOXSTYLE_TYPE" val="OneParaText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0a4fbc4c-f66d-4878-a9c5-a1230a04d70c}"/>
  <p:tag name="KSO_WM_UNIT_TEXTBOXSTYLE_INDEX" val="14"/>
  <p:tag name="KSO_WM_UNIT_TEXTBOXSTYLE_TYPE" val="MultOutline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464fdf17-96af-4ec0-9acc-fd900bef8f34}"/>
  <p:tag name="KSO_WM_UNIT_TEXTBOXSTYLE_INDEX" val="16"/>
  <p:tag name="KSO_WM_UNIT_TEXTBOXSTYLE_TYPE" val="MultPara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92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5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ea4506e5-f58f-42b5-b3cc-5381f00d7f0f}"/>
  <p:tag name="KSO_WM_UNIT_TEXTBOXSTYLE_INDEX" val="16"/>
  <p:tag name="KSO_WM_UNIT_TEXTBOXSTYLE_TYPE" val="MultOutline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KSO_WM_UNIT_TEXT_PART_ID_V2" val="d-1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8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2e5b7b74-eb9e-4087-8ed1-ebbd4b8073f3}"/>
  <p:tag name="KSO_WM_UNIT_TEXTBOXSTYLE_INDEX" val="12"/>
  <p:tag name="KSO_WM_UNIT_TEXTBOXSTYLE_TYPE" val="MultOutline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3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7dd4dbfa-d3bf-473d-ac23-07baeb15edd4}"/>
  <p:tag name="KSO_WM_UNIT_TEXTBOXSTYLE_INDEX" val="19"/>
  <p:tag name="KSO_WM_UNIT_TEXTBOXSTYLE_TYPE" val="MultPara"/>
</p:tagLst>
</file>

<file path=ppt/tags/tag51.xml><?xml version="1.0" encoding="utf-8"?>
<p:tagLst xmlns:p="http://schemas.openxmlformats.org/presentationml/2006/main">
  <p:tag name="KSO_WM_UNIT_TEXT_PART_ID_V2" val="d-3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7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7ac0687e-3443-493d-909d-fe46a6f74259}"/>
  <p:tag name="KSO_WM_UNIT_TEXTBOXSTYLE_INDEX" val="18"/>
  <p:tag name="KSO_WM_UNIT_TEXTBOXSTYLE_TYPE" val="MultOutline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4375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3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0c8c281-150e-4ae4-9739-7318918bfdd3}"/>
  <p:tag name="KSO_WM_UNIT_TEXTBOXSTYLE_INDEX" val="10"/>
  <p:tag name="KSO_WM_UNIT_TEXTBOXSTYLE_TYPE" val="MultOutline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bded4340-5032-4541-9ef8-d74133a2020d}"/>
  <p:tag name="KSO_WM_UNIT_TEXTBOXSTYLE_INDEX" val="11"/>
  <p:tag name="KSO_WM_UNIT_TEXTBOXSTYLE_TYPE" val="OneParaText"/>
</p:tagLst>
</file>

<file path=ppt/tags/tag56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2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cc89e62d-d437-4f43-90f1-3f021b659723}"/>
  <p:tag name="KSO_WM_UNIT_TEXTBOXSTYLE_INDEX" val="12"/>
  <p:tag name="KSO_WM_UNIT_TEXTBOXSTYLE_TYPE" val="OneParaText"/>
</p:tagLst>
</file>

<file path=ppt/tags/tag57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5a238009-a542-47cf-acdd-0d35958953d7}"/>
  <p:tag name="KSO_WM_UNIT_TEXTBOXSTYLE_INDEX" val="11"/>
  <p:tag name="KSO_WM_UNIT_TEXTBOXSTYLE_TYPE" val="OneParaTitle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a92ec0ba-4d5d-4f21-b427-3922438b2a08}"/>
  <p:tag name="KSO_WM_UNIT_TEXTBOXSTYLE_INDEX" val="14"/>
  <p:tag name="KSO_WM_UNIT_TEXTBOXSTYLE_TYPE" val="MultOutline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495abae-1d21-4d8a-9b42-2e332b397b9b}"/>
  <p:tag name="KSO_WM_UNIT_TEXTBOXSTYLE_INDEX" val="14"/>
  <p:tag name="KSO_WM_UNIT_TEXTBOXSTYLE_TYPE" val="MultOutline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502226dc-38ce-4319-aa57-2d596570e640}"/>
  <p:tag name="KSO_WM_UNIT_TEXTBOXSTYLE_INDEX" val="14"/>
  <p:tag name="KSO_WM_UNIT_TEXTBOXSTYLE_TYPE" val="MultOutline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c4fc540e-fe9f-43de-8df6-bdc51875c206}"/>
  <p:tag name="KSO_WM_UNIT_TEXTBOXSTYLE_INDEX" val="16"/>
  <p:tag name="KSO_WM_UNIT_TEXTBOXSTYLE_TYPE" val="MultPara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KSO_WM_DOC_GUID" val="{b4ba24e5-6ca9-441b-bcbb-80aabcbcd2de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25</Words>
  <Application>WPS 演示</Application>
  <PresentationFormat>宽屏</PresentationFormat>
  <Paragraphs>373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54" baseType="lpstr">
      <vt:lpstr>Arial</vt:lpstr>
      <vt:lpstr>宋体</vt:lpstr>
      <vt:lpstr>Wingdings</vt:lpstr>
      <vt:lpstr>Calibri</vt:lpstr>
      <vt:lpstr>等线</vt:lpstr>
      <vt:lpstr>微软雅黑</vt:lpstr>
      <vt:lpstr>Clear Sans Light</vt:lpstr>
      <vt:lpstr>Yu Gothic UI Light</vt:lpstr>
      <vt:lpstr>Times New Roman</vt:lpstr>
      <vt:lpstr>Impact</vt:lpstr>
      <vt:lpstr>Segoe UI</vt:lpstr>
      <vt:lpstr>WPS-Bullets</vt:lpstr>
      <vt:lpstr>Wingdings</vt:lpstr>
      <vt:lpstr>Arial Unicode MS</vt:lpstr>
      <vt:lpstr>Source Sans Pro</vt:lpstr>
      <vt:lpstr>Roboto condensed</vt:lpstr>
      <vt:lpstr>等线 Light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74</cp:revision>
  <dcterms:created xsi:type="dcterms:W3CDTF">2016-08-30T15:34:00Z</dcterms:created>
  <dcterms:modified xsi:type="dcterms:W3CDTF">2020-01-30T12:06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